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76D" w:rsidRDefault="00884679">
      <w:r w:rsidRPr="003647F1">
        <w:rPr>
          <w:rFonts w:ascii="Calibri" w:eastAsia="新細明體" w:hAnsi="Calibri" w:cs="Times New Roman"/>
        </w:rPr>
        <w:object w:dxaOrig="8313" w:dyaOrig="12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572.25pt" o:ole="">
            <v:imagedata r:id="rId7" o:title=""/>
          </v:shape>
          <o:OLEObject Type="Embed" ProgID="Visio.Drawing.11" ShapeID="_x0000_i1025" DrawAspect="Content" ObjectID="_1526455968" r:id="rId8"/>
        </w:object>
      </w:r>
      <w:bookmarkStart w:id="0" w:name="_GoBack"/>
      <w:bookmarkEnd w:id="0"/>
    </w:p>
    <w:sectPr w:rsidR="00BF076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56FF" w:rsidRDefault="005A56FF" w:rsidP="005D43B0">
      <w:r>
        <w:separator/>
      </w:r>
    </w:p>
  </w:endnote>
  <w:endnote w:type="continuationSeparator" w:id="0">
    <w:p w:rsidR="005A56FF" w:rsidRDefault="005A56FF" w:rsidP="005D43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56FF" w:rsidRDefault="005A56FF" w:rsidP="005D43B0">
      <w:r>
        <w:separator/>
      </w:r>
    </w:p>
  </w:footnote>
  <w:footnote w:type="continuationSeparator" w:id="0">
    <w:p w:rsidR="005A56FF" w:rsidRDefault="005A56FF" w:rsidP="005D43B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2A1A"/>
    <w:rsid w:val="004D385D"/>
    <w:rsid w:val="00510E25"/>
    <w:rsid w:val="005A56FF"/>
    <w:rsid w:val="005D43B0"/>
    <w:rsid w:val="007A7ED4"/>
    <w:rsid w:val="00884679"/>
    <w:rsid w:val="00DF2A1A"/>
    <w:rsid w:val="00E3356E"/>
    <w:rsid w:val="00EF5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43B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D43B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D43B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D43B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43B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D43B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D43B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D43B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佩琳</dc:creator>
  <cp:keywords/>
  <dc:description/>
  <cp:lastModifiedBy>陳佩琳</cp:lastModifiedBy>
  <cp:revision>3</cp:revision>
  <dcterms:created xsi:type="dcterms:W3CDTF">2016-05-30T09:46:00Z</dcterms:created>
  <dcterms:modified xsi:type="dcterms:W3CDTF">2016-06-03T02:46:00Z</dcterms:modified>
</cp:coreProperties>
</file>